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0C67D0B" w14:textId="3F5A7989" w:rsidR="00BC69A7" w:rsidRDefault="00B0147D" w:rsidP="00B0147D">
      <w:pPr>
        <w:jc w:val="center"/>
      </w:pPr>
      <w:r>
        <w:object w:dxaOrig="13488" w:dyaOrig="16828" w14:anchorId="4CA8BD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in;height:866.15pt" o:ole="">
            <v:imagedata r:id="rId4" o:title=""/>
          </v:shape>
          <o:OLEObject Type="Embed" ProgID="Visio.Drawing.11" ShapeID="_x0000_i1025" DrawAspect="Content" ObjectID="_1809889079" r:id="rId5"/>
        </w:object>
      </w:r>
    </w:p>
    <w:sectPr w:rsidR="00BC69A7" w:rsidSect="00B0147D">
      <w:pgSz w:w="11906" w:h="16838"/>
      <w:pgMar w:top="0" w:right="0" w:bottom="0" w:left="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147D"/>
    <w:rsid w:val="001268BA"/>
    <w:rsid w:val="0038169E"/>
    <w:rsid w:val="00574094"/>
    <w:rsid w:val="00782B61"/>
    <w:rsid w:val="00A14762"/>
    <w:rsid w:val="00AD10C8"/>
    <w:rsid w:val="00B0147D"/>
    <w:rsid w:val="00B931EC"/>
    <w:rsid w:val="00BC69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8CF683"/>
  <w15:chartTrackingRefBased/>
  <w15:docId w15:val="{CB49B711-BEBB-4A69-9482-F5A8EF8184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BY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B0147D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0147D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0147D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0147D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0147D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0147D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0147D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0147D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0147D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0147D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B0147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B0147D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B0147D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B0147D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B0147D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B0147D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B0147D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B0147D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B0147D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B0147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B0147D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B0147D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B0147D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B0147D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B0147D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B0147D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B0147D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B0147D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B0147D"/>
    <w:rPr>
      <w:b/>
      <w:bCs/>
      <w:smallCaps/>
      <w:color w:val="2F5496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Редько</dc:creator>
  <cp:keywords/>
  <dc:description/>
  <cp:lastModifiedBy>Антон Редько</cp:lastModifiedBy>
  <cp:revision>1</cp:revision>
  <dcterms:created xsi:type="dcterms:W3CDTF">2025-05-27T19:10:00Z</dcterms:created>
  <dcterms:modified xsi:type="dcterms:W3CDTF">2025-05-27T19:12:00Z</dcterms:modified>
</cp:coreProperties>
</file>